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9E5E1" w14:textId="77777777" w:rsidR="00046813" w:rsidRDefault="00046813">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proofErr w:type="gramStart"/>
      <w:r>
        <w:rPr>
          <w:b/>
          <w:sz w:val="28"/>
          <w:szCs w:val="28"/>
        </w:rPr>
        <w:t>1.(</w:t>
      </w:r>
      <w:proofErr w:type="gramEnd"/>
      <w:r>
        <w:rPr>
          <w:b/>
          <w:sz w:val="28"/>
          <w:szCs w:val="28"/>
        </w:rPr>
        <w:t>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3722A5" w:rsidP="003722A5">
      <w:pPr>
        <w:pStyle w:val="a8"/>
        <w:spacing w:before="0" w:beforeAutospacing="0" w:after="0" w:afterAutospacing="0" w:line="240" w:lineRule="auto"/>
        <w:ind w:firstLine="480"/>
      </w:pPr>
      <w:r>
        <w:rPr>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75.75pt"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735655583"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3722A5" w:rsidP="003722A5">
      <w:pPr>
        <w:ind w:firstLine="480"/>
      </w:pPr>
      <w:r>
        <w:rPr>
          <w:position w:val="-6"/>
        </w:rPr>
        <w:object w:dxaOrig="795" w:dyaOrig="285" w14:anchorId="760665C1">
          <v:shape id="对象 1" o:spid="_x0000_i1026" type="#_x0000_t75" style="width:39pt;height:14.25pt;mso-position-horizontal-relative:page;mso-position-vertical-relative:page" o:ole="">
            <v:imagedata r:id="rId9" o:title=""/>
          </v:shape>
          <o:OLEObject Type="Embed" ProgID="Equation.3" ShapeID="对象 1" DrawAspect="Content" ObjectID="_1735655584" r:id="rId10"/>
        </w:object>
      </w:r>
      <w:r>
        <w:tab/>
      </w:r>
      <w:r>
        <w:tab/>
      </w:r>
      <w:r>
        <w:tab/>
      </w:r>
      <w:r>
        <w:tab/>
      </w:r>
      <w:r>
        <w:tab/>
      </w:r>
      <w:r>
        <w:tab/>
      </w:r>
      <w:r>
        <w:tab/>
      </w:r>
      <w:r>
        <w:tab/>
      </w:r>
      <w:r>
        <w:tab/>
      </w:r>
      <w:r>
        <w:tab/>
      </w:r>
      <w:r>
        <w:tab/>
      </w:r>
      <w:r>
        <w:tab/>
      </w:r>
      <w:r>
        <w:tab/>
      </w:r>
      <w:r>
        <w:tab/>
      </w:r>
      <w:r>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 xml:space="preserve">References should be cited in the text by giving the last name of the author(s) and the year of publication of the reference, such as “The work (Bellman and Zadeh, </w:t>
      </w:r>
      <w:proofErr w:type="gramStart"/>
      <w:r>
        <w:t>1970)...</w:t>
      </w:r>
      <w:proofErr w:type="gramEnd"/>
      <w:r>
        <w:t>”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proofErr w:type="gramStart"/>
      <w:r>
        <w:t>, ,</w:t>
      </w:r>
      <w:proofErr w:type="gramEnd"/>
      <w:r>
        <w:t xml:space="preserve">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proofErr w:type="spellStart"/>
      <w:r>
        <w:t>Papalambros</w:t>
      </w:r>
      <w:proofErr w:type="spellEnd"/>
      <w:r>
        <w:t>, P. (1979). Monotonicity Analysis in Engineering Design Optimization, PhD thesis, Stanford University.</w:t>
      </w:r>
    </w:p>
    <w:p w14:paraId="545D2F12" w14:textId="77777777" w:rsidR="003722A5" w:rsidRDefault="003722A5" w:rsidP="003722A5">
      <w:pPr>
        <w:ind w:left="480" w:hangingChars="200" w:hanging="480"/>
      </w:pPr>
      <w:proofErr w:type="spellStart"/>
      <w:r>
        <w:t>Papalambros</w:t>
      </w:r>
      <w:proofErr w:type="spellEnd"/>
      <w:r>
        <w:t>, P. &amp; Wilde, D.J. (2000). Principles of Optimal Design – Modeling and Computation, 2nd ed., (Cambridge University Press).</w:t>
      </w:r>
    </w:p>
    <w:p w14:paraId="15E3AE97" w14:textId="77777777" w:rsidR="003722A5" w:rsidRDefault="003722A5" w:rsidP="003722A5">
      <w:pPr>
        <w:ind w:left="480" w:hangingChars="200" w:hanging="480"/>
      </w:pPr>
      <w:proofErr w:type="spellStart"/>
      <w:r>
        <w:t>Sheu</w:t>
      </w:r>
      <w:proofErr w:type="spellEnd"/>
      <w:r>
        <w:t xml:space="preserve">, D.D. (2015). Mastering TRIZ Innovation Tools: Part I, </w:t>
      </w:r>
      <w:proofErr w:type="spellStart"/>
      <w:r>
        <w:t>Agitek</w:t>
      </w:r>
      <w:proofErr w:type="spellEnd"/>
      <w:r>
        <w:t xml:space="preserve">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77777777" w:rsidR="003722A5" w:rsidRDefault="003722A5" w:rsidP="003722A5">
      <w:pPr>
        <w:pStyle w:val="eTRIZSymp-Author"/>
        <w:ind w:firstLine="440"/>
        <w:jc w:val="both"/>
        <w:rPr>
          <w:color w:val="FF0000"/>
        </w:rPr>
      </w:pPr>
      <w:r>
        <w:rPr>
          <w:rFonts w:ascii="Times New Roman" w:eastAsia="新細明體" w:hAnsi="Times New Roman" w:cs="Times New Roman"/>
          <w:color w:val="FF0000"/>
          <w:sz w:val="22"/>
          <w:szCs w:val="22"/>
          <w:lang w:eastAsia="zh-TW"/>
        </w:rPr>
        <w:t xml:space="preserve">Topical areas (Select from listed topics on Call </w:t>
      </w:r>
      <w:proofErr w:type="gramStart"/>
      <w:r>
        <w:rPr>
          <w:rFonts w:ascii="Times New Roman" w:eastAsia="新細明體" w:hAnsi="Times New Roman" w:cs="Times New Roman"/>
          <w:color w:val="FF0000"/>
          <w:sz w:val="22"/>
          <w:szCs w:val="22"/>
          <w:lang w:eastAsia="zh-TW"/>
        </w:rPr>
        <w:t>For</w:t>
      </w:r>
      <w:proofErr w:type="gramEnd"/>
      <w:r>
        <w:rPr>
          <w:rFonts w:ascii="Times New Roman" w:eastAsia="新細明體" w:hAnsi="Times New Roman" w:cs="Times New Roman"/>
          <w:color w:val="FF0000"/>
          <w:sz w:val="22"/>
          <w:szCs w:val="22"/>
          <w:lang w:eastAsia="zh-TW"/>
        </w:rPr>
        <w:t xml:space="preserve"> Papers):</w:t>
      </w:r>
    </w:p>
    <w:p w14:paraId="21FE05BC" w14:textId="5ABAD387" w:rsidR="00046813" w:rsidRPr="003722A5" w:rsidRDefault="00046813" w:rsidP="003722A5">
      <w:pPr>
        <w:pStyle w:val="eTRIZSymp-heading2"/>
        <w:rPr>
          <w:rFonts w:ascii="Times New Roman" w:eastAsia="新細明體" w:hAnsi="Times New Roman" w:cs="Times New Roman"/>
          <w:szCs w:val="22"/>
          <w:lang w:val="en-GB" w:eastAsia="zh-TW"/>
        </w:rPr>
      </w:pPr>
    </w:p>
    <w:sectPr w:rsidR="00046813" w:rsidRPr="003722A5">
      <w:headerReference w:type="even" r:id="rId11"/>
      <w:headerReference w:type="default" r:id="rId12"/>
      <w:footerReference w:type="even" r:id="rId13"/>
      <w:footerReference w:type="default" r:id="rId14"/>
      <w:headerReference w:type="first" r:id="rId15"/>
      <w:footerReference w:type="first" r:id="rId16"/>
      <w:pgSz w:w="11906" w:h="16838"/>
      <w:pgMar w:top="1440" w:right="926" w:bottom="1079" w:left="1260" w:header="539"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E2DA3" w14:textId="77777777" w:rsidR="005825EF" w:rsidRDefault="005825EF">
      <w:pPr>
        <w:spacing w:before="0" w:after="0" w:line="240" w:lineRule="auto"/>
        <w:ind w:firstLine="480"/>
      </w:pPr>
      <w:r>
        <w:separator/>
      </w:r>
    </w:p>
  </w:endnote>
  <w:endnote w:type="continuationSeparator" w:id="0">
    <w:p w14:paraId="6EB07466" w14:textId="77777777" w:rsidR="005825EF" w:rsidRDefault="005825EF">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E9151" w14:textId="6644C44B" w:rsidR="00046813" w:rsidRPr="0014685F" w:rsidRDefault="00CE7503" w:rsidP="0014685F">
    <w:pPr>
      <w:pStyle w:val="a4"/>
      <w:ind w:firstLine="400"/>
      <w:jc w:val="right"/>
    </w:pPr>
    <w:r>
      <w:rPr>
        <w:noProof/>
      </w:rPr>
      <w:drawing>
        <wp:anchor distT="0" distB="0" distL="114300" distR="114300" simplePos="0" relativeHeight="251658240" behindDoc="0" locked="0" layoutInCell="1" allowOverlap="1" wp14:anchorId="772B5DF7" wp14:editId="12DFD547">
          <wp:simplePos x="0" y="0"/>
          <wp:positionH relativeFrom="margin">
            <wp:posOffset>130398</wp:posOffset>
          </wp:positionH>
          <wp:positionV relativeFrom="paragraph">
            <wp:posOffset>271175</wp:posOffset>
          </wp:positionV>
          <wp:extent cx="5928501" cy="655083"/>
          <wp:effectExtent l="0" t="0" r="0" b="0"/>
          <wp:wrapNone/>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
                    <a:extLst>
                      <a:ext uri="{28A0092B-C50C-407E-A947-70E740481C1C}">
                        <a14:useLocalDpi xmlns:a14="http://schemas.microsoft.com/office/drawing/2010/main" val="0"/>
                      </a:ext>
                    </a:extLst>
                  </a:blip>
                  <a:stretch>
                    <a:fillRect/>
                  </a:stretch>
                </pic:blipFill>
                <pic:spPr>
                  <a:xfrm>
                    <a:off x="0" y="0"/>
                    <a:ext cx="5928501" cy="655083"/>
                  </a:xfrm>
                  <a:prstGeom prst="rect">
                    <a:avLst/>
                  </a:prstGeom>
                </pic:spPr>
              </pic:pic>
            </a:graphicData>
          </a:graphic>
          <wp14:sizeRelH relativeFrom="page">
            <wp14:pctWidth>0</wp14:pctWidth>
          </wp14:sizeRelH>
          <wp14:sizeRelV relativeFrom="page">
            <wp14:pctHeight>0</wp14:pctHeight>
          </wp14:sizeRelV>
        </wp:anchor>
      </w:drawing>
    </w:r>
    <w:r w:rsidR="0014685F">
      <w:fldChar w:fldCharType="begin"/>
    </w:r>
    <w:r w:rsidR="0014685F">
      <w:instrText>PAGE   \* MERGEFORMAT</w:instrText>
    </w:r>
    <w:r w:rsidR="0014685F">
      <w:fldChar w:fldCharType="separate"/>
    </w:r>
    <w:r w:rsidR="00EB5728" w:rsidRPr="00EB5728">
      <w:rPr>
        <w:noProof/>
        <w:lang w:val="zh-TW"/>
      </w:rPr>
      <w:t>1</w:t>
    </w:r>
    <w:r w:rsidR="0014685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ABA50" w14:textId="77777777" w:rsidR="005825EF" w:rsidRDefault="005825EF">
      <w:pPr>
        <w:spacing w:before="0" w:after="0" w:line="240" w:lineRule="auto"/>
        <w:ind w:firstLine="480"/>
      </w:pPr>
      <w:r>
        <w:separator/>
      </w:r>
    </w:p>
  </w:footnote>
  <w:footnote w:type="continuationSeparator" w:id="0">
    <w:p w14:paraId="291D780A" w14:textId="77777777" w:rsidR="005825EF" w:rsidRDefault="005825EF">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8386C" w14:textId="38B7E239" w:rsidR="00B01929" w:rsidRDefault="00FD3D48" w:rsidP="00B01929">
    <w:pPr>
      <w:autoSpaceDE w:val="0"/>
      <w:autoSpaceDN w:val="0"/>
      <w:spacing w:after="0" w:afterAutospacing="0"/>
      <w:ind w:leftChars="-5" w:right="129" w:hangingChars="5" w:hanging="12"/>
      <w:jc w:val="center"/>
      <w:rPr>
        <w:b/>
        <w:szCs w:val="24"/>
        <w:lang w:val="de-DE"/>
      </w:rPr>
    </w:pPr>
    <w:r w:rsidRPr="00FD3D48">
      <w:rPr>
        <w:b/>
        <w:bCs/>
        <w:kern w:val="0"/>
        <w:szCs w:val="24"/>
      </w:rPr>
      <w:t>The 14th International Conference &amp; Global Competition on Systematic Innovation</w:t>
    </w:r>
    <w:r>
      <w:rPr>
        <w:b/>
        <w:bCs/>
        <w:kern w:val="0"/>
        <w:szCs w:val="24"/>
      </w:rPr>
      <w:br/>
    </w:r>
    <w:r w:rsidRPr="00FD3D48">
      <w:rPr>
        <w:b/>
        <w:bCs/>
        <w:kern w:val="0"/>
        <w:szCs w:val="24"/>
      </w:rPr>
      <w:t xml:space="preserve"> (ICSI &amp; </w:t>
    </w:r>
    <w:proofErr w:type="gramStart"/>
    <w:r w:rsidRPr="00FD3D48">
      <w:rPr>
        <w:b/>
        <w:bCs/>
        <w:kern w:val="0"/>
        <w:szCs w:val="24"/>
      </w:rPr>
      <w:t>GCSI)</w:t>
    </w:r>
    <w:r w:rsidR="00B01929">
      <w:rPr>
        <w:rFonts w:hint="eastAsia"/>
        <w:b/>
        <w:bCs/>
        <w:kern w:val="0"/>
        <w:szCs w:val="24"/>
      </w:rPr>
      <w:t xml:space="preserve">   </w:t>
    </w:r>
    <w:proofErr w:type="gramEnd"/>
    <w:r w:rsidR="00B01929">
      <w:rPr>
        <w:rFonts w:hint="eastAsia"/>
        <w:b/>
        <w:bCs/>
        <w:kern w:val="0"/>
        <w:szCs w:val="24"/>
      </w:rPr>
      <w:t xml:space="preserve">                                    </w:t>
    </w:r>
    <w:r w:rsidR="00B01929" w:rsidRPr="009150B7">
      <w:rPr>
        <w:rFonts w:eastAsia="新細明體"/>
        <w:b/>
        <w:szCs w:val="24"/>
        <w:lang w:val="de-DE"/>
      </w:rPr>
      <w:t>September</w:t>
    </w:r>
    <w:r w:rsidR="00B01929" w:rsidRPr="00D64973">
      <w:rPr>
        <w:rFonts w:eastAsia="新細明體" w:hint="eastAsia"/>
        <w:b/>
        <w:szCs w:val="24"/>
        <w:lang w:val="de-DE"/>
      </w:rPr>
      <w:t xml:space="preserve"> </w:t>
    </w:r>
    <w:r w:rsidR="00B01929">
      <w:rPr>
        <w:rFonts w:eastAsia="新細明體"/>
        <w:b/>
        <w:szCs w:val="24"/>
        <w:lang w:val="de-DE"/>
      </w:rPr>
      <w:t>28</w:t>
    </w:r>
    <w:r w:rsidR="00B01929" w:rsidRPr="00D64973">
      <w:rPr>
        <w:rFonts w:eastAsia="新細明體" w:hint="eastAsia"/>
        <w:b/>
        <w:szCs w:val="24"/>
        <w:lang w:val="de-DE"/>
      </w:rPr>
      <w:t>-</w:t>
    </w:r>
    <w:r w:rsidR="00B01929">
      <w:rPr>
        <w:rFonts w:eastAsia="新細明體"/>
        <w:b/>
        <w:szCs w:val="24"/>
        <w:lang w:val="de-DE"/>
      </w:rPr>
      <w:t>30</w:t>
    </w:r>
    <w:r w:rsidR="00B01929" w:rsidRPr="00D64973">
      <w:rPr>
        <w:rFonts w:eastAsia="新細明體" w:hint="eastAsia"/>
        <w:b/>
        <w:szCs w:val="24"/>
        <w:lang w:val="de-DE"/>
      </w:rPr>
      <w:t>, 202</w:t>
    </w:r>
    <w:r w:rsidR="00B01929">
      <w:rPr>
        <w:rFonts w:eastAsia="新細明體"/>
        <w:b/>
        <w:szCs w:val="24"/>
        <w:lang w:val="de-DE"/>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7575582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42EA"/>
    <w:rsid w:val="00095CA0"/>
    <w:rsid w:val="000C4467"/>
    <w:rsid w:val="000D0A15"/>
    <w:rsid w:val="000F3595"/>
    <w:rsid w:val="00113AB7"/>
    <w:rsid w:val="00133AFD"/>
    <w:rsid w:val="00134EAC"/>
    <w:rsid w:val="00136498"/>
    <w:rsid w:val="001369CE"/>
    <w:rsid w:val="00137EF7"/>
    <w:rsid w:val="0014685F"/>
    <w:rsid w:val="001606AC"/>
    <w:rsid w:val="00161660"/>
    <w:rsid w:val="001731F8"/>
    <w:rsid w:val="00185E5E"/>
    <w:rsid w:val="001902C2"/>
    <w:rsid w:val="001C3438"/>
    <w:rsid w:val="001D27BC"/>
    <w:rsid w:val="00211888"/>
    <w:rsid w:val="00227D43"/>
    <w:rsid w:val="00241978"/>
    <w:rsid w:val="002D47E2"/>
    <w:rsid w:val="003116BE"/>
    <w:rsid w:val="00353DC0"/>
    <w:rsid w:val="0037152E"/>
    <w:rsid w:val="003722A5"/>
    <w:rsid w:val="003762FB"/>
    <w:rsid w:val="00384D86"/>
    <w:rsid w:val="003B42D8"/>
    <w:rsid w:val="003E62A5"/>
    <w:rsid w:val="003E7535"/>
    <w:rsid w:val="003F51A7"/>
    <w:rsid w:val="00410BB0"/>
    <w:rsid w:val="0041490B"/>
    <w:rsid w:val="00446428"/>
    <w:rsid w:val="004714D6"/>
    <w:rsid w:val="00477EB0"/>
    <w:rsid w:val="00481BF0"/>
    <w:rsid w:val="0048777A"/>
    <w:rsid w:val="00493A87"/>
    <w:rsid w:val="004C5BA3"/>
    <w:rsid w:val="00512EA5"/>
    <w:rsid w:val="00514F36"/>
    <w:rsid w:val="0051767C"/>
    <w:rsid w:val="00527126"/>
    <w:rsid w:val="0056587E"/>
    <w:rsid w:val="005779CC"/>
    <w:rsid w:val="005825EF"/>
    <w:rsid w:val="00591FDE"/>
    <w:rsid w:val="00594C18"/>
    <w:rsid w:val="005A0E34"/>
    <w:rsid w:val="005B63AC"/>
    <w:rsid w:val="005B7D5E"/>
    <w:rsid w:val="005D5770"/>
    <w:rsid w:val="005E4CC2"/>
    <w:rsid w:val="00672A3B"/>
    <w:rsid w:val="00680CCC"/>
    <w:rsid w:val="006839F4"/>
    <w:rsid w:val="00685CD1"/>
    <w:rsid w:val="00687B5B"/>
    <w:rsid w:val="006C219A"/>
    <w:rsid w:val="006E6AAF"/>
    <w:rsid w:val="006F51F2"/>
    <w:rsid w:val="00705F73"/>
    <w:rsid w:val="00722D7B"/>
    <w:rsid w:val="007348B9"/>
    <w:rsid w:val="0076504D"/>
    <w:rsid w:val="0078366D"/>
    <w:rsid w:val="007839EA"/>
    <w:rsid w:val="00790597"/>
    <w:rsid w:val="007B6B5A"/>
    <w:rsid w:val="007B70E5"/>
    <w:rsid w:val="007D2632"/>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EF8"/>
    <w:rsid w:val="00A0694F"/>
    <w:rsid w:val="00A1183F"/>
    <w:rsid w:val="00A17345"/>
    <w:rsid w:val="00A63A7D"/>
    <w:rsid w:val="00A80C2C"/>
    <w:rsid w:val="00AA7C83"/>
    <w:rsid w:val="00AE46A1"/>
    <w:rsid w:val="00AF5CB6"/>
    <w:rsid w:val="00B01929"/>
    <w:rsid w:val="00B0262D"/>
    <w:rsid w:val="00B24AEB"/>
    <w:rsid w:val="00B51E87"/>
    <w:rsid w:val="00B81178"/>
    <w:rsid w:val="00B83C44"/>
    <w:rsid w:val="00B85AF5"/>
    <w:rsid w:val="00BE058A"/>
    <w:rsid w:val="00BE7CBF"/>
    <w:rsid w:val="00BF1F3C"/>
    <w:rsid w:val="00C042F4"/>
    <w:rsid w:val="00C0754F"/>
    <w:rsid w:val="00C14920"/>
    <w:rsid w:val="00C276B1"/>
    <w:rsid w:val="00C35472"/>
    <w:rsid w:val="00C354FC"/>
    <w:rsid w:val="00C86932"/>
    <w:rsid w:val="00CB6E36"/>
    <w:rsid w:val="00CC093D"/>
    <w:rsid w:val="00CC0A4C"/>
    <w:rsid w:val="00CE7503"/>
    <w:rsid w:val="00CF6371"/>
    <w:rsid w:val="00D64973"/>
    <w:rsid w:val="00D84552"/>
    <w:rsid w:val="00DA6E2D"/>
    <w:rsid w:val="00DB320D"/>
    <w:rsid w:val="00DB4D42"/>
    <w:rsid w:val="00DC1840"/>
    <w:rsid w:val="00DF5578"/>
    <w:rsid w:val="00DF55AA"/>
    <w:rsid w:val="00DF56F0"/>
    <w:rsid w:val="00E14B5C"/>
    <w:rsid w:val="00E20346"/>
    <w:rsid w:val="00E2034C"/>
    <w:rsid w:val="00E8118E"/>
    <w:rsid w:val="00EB5728"/>
    <w:rsid w:val="00EC4D81"/>
    <w:rsid w:val="00EE3A33"/>
    <w:rsid w:val="00F126ED"/>
    <w:rsid w:val="00F17D42"/>
    <w:rsid w:val="00F46D24"/>
    <w:rsid w:val="00F57577"/>
    <w:rsid w:val="00F866A0"/>
    <w:rsid w:val="00F974F4"/>
    <w:rsid w:val="00F97B0E"/>
    <w:rsid w:val="00FA47BA"/>
    <w:rsid w:val="00FA7D4A"/>
    <w:rsid w:val="00FB6317"/>
    <w:rsid w:val="00FC18AB"/>
    <w:rsid w:val="00FD3D48"/>
    <w:rsid w:val="00FD44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f" stroke="f">
      <v:fill on="f"/>
      <v:stroke on="f"/>
    </o:shapedefaults>
    <o:shapelayout v:ext="edit">
      <o:idmap v:ext="edit" data="2"/>
    </o:shapelayout>
  </w:shapeDefaults>
  <w:decimalSymbol w:val="."/>
  <w:listSeparator w:val=","/>
  <w14:docId w14:val="35686274"/>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Pages>
  <Words>754</Words>
  <Characters>4048</Characters>
  <Application>Microsoft Office Word</Application>
  <DocSecurity>0</DocSecurity>
  <Lines>33</Lines>
  <Paragraphs>9</Paragraphs>
  <ScaleCrop>false</ScaleCrop>
  <Company>NTHU</Company>
  <LinksUpToDate>false</LinksUpToDate>
  <CharactersWithSpaces>4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Chiaoling NI</cp:lastModifiedBy>
  <cp:revision>6</cp:revision>
  <dcterms:created xsi:type="dcterms:W3CDTF">2022-02-14T05:56:00Z</dcterms:created>
  <dcterms:modified xsi:type="dcterms:W3CDTF">2023-01-19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